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BDDFA1" w14:textId="65D14DFF" w:rsidR="002E4E6D" w:rsidRDefault="002E4E6D" w:rsidP="1052C876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 w:rsidRPr="1052C876">
        <w:rPr>
          <w:rFonts w:ascii="Arial" w:hAnsi="Arial"/>
          <w:b/>
          <w:bCs/>
          <w:sz w:val="24"/>
          <w:szCs w:val="24"/>
        </w:rPr>
        <w:t>3GPP TSG-RAN3 Meeting #12</w:t>
      </w:r>
      <w:r w:rsidR="00665806">
        <w:rPr>
          <w:rFonts w:ascii="Arial" w:hAnsi="Arial"/>
          <w:b/>
          <w:bCs/>
          <w:sz w:val="24"/>
          <w:szCs w:val="24"/>
        </w:rPr>
        <w:t>4</w:t>
      </w:r>
      <w:r>
        <w:tab/>
      </w:r>
      <w:r w:rsidR="00FB67B7" w:rsidRPr="00FB67B7">
        <w:rPr>
          <w:rFonts w:ascii="Arial" w:hAnsi="Arial"/>
          <w:b/>
          <w:bCs/>
          <w:sz w:val="28"/>
          <w:szCs w:val="28"/>
        </w:rPr>
        <w:t>R3-243859</w:t>
      </w:r>
    </w:p>
    <w:p w14:paraId="7E38F262" w14:textId="68C658F2" w:rsidR="002E4E6D" w:rsidRDefault="00665806" w:rsidP="002E4E6D">
      <w:pPr>
        <w:pStyle w:val="CRCoverPage"/>
        <w:outlineLvl w:val="0"/>
        <w:rPr>
          <w:rFonts w:cs="Arial"/>
          <w:b/>
          <w:sz w:val="24"/>
          <w:szCs w:val="24"/>
        </w:rPr>
      </w:pPr>
      <w:r w:rsidRPr="00665806">
        <w:rPr>
          <w:rFonts w:cs="Arial"/>
          <w:b/>
          <w:sz w:val="24"/>
          <w:szCs w:val="24"/>
        </w:rPr>
        <w:t>Fukuoka, Japan, 20 - 24 May, 2024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6E8A96B5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E77E0B">
        <w:rPr>
          <w:rFonts w:cs="Arial"/>
          <w:b/>
          <w:bCs/>
          <w:sz w:val="24"/>
          <w:lang w:val="en-US" w:eastAsia="ja-JP"/>
        </w:rPr>
        <w:t>12.2</w:t>
      </w:r>
    </w:p>
    <w:p w14:paraId="2DEA10A3" w14:textId="77777777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6070438E" w14:textId="763B6EE4" w:rsidR="00BC505C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740ED7">
        <w:rPr>
          <w:rFonts w:ascii="Arial" w:hAnsi="Arial" w:cs="Arial"/>
          <w:b/>
          <w:bCs/>
          <w:sz w:val="24"/>
          <w:lang w:val="en-US" w:eastAsia="zh-CN"/>
        </w:rPr>
        <w:t>(</w:t>
      </w:r>
      <w:r w:rsidR="007C5BE8" w:rsidRPr="007C5BE8">
        <w:rPr>
          <w:rFonts w:ascii="Arial" w:hAnsi="Arial" w:cs="Arial"/>
          <w:b/>
          <w:bCs/>
          <w:sz w:val="24"/>
        </w:rPr>
        <w:t>TP for TR 38.799) on architecture</w:t>
      </w:r>
    </w:p>
    <w:p w14:paraId="4AEE036E" w14:textId="6F4C629E" w:rsidR="002E4E6D" w:rsidRPr="00B266B0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7E0D9B04" w14:textId="7E87659D" w:rsidR="00DD5E1E" w:rsidRDefault="004B69E3" w:rsidP="004B69E3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1172AC6F" w14:textId="09F151B8" w:rsidR="004B69E3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SimSun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 xml:space="preserve">Update the architecture example to include the </w:t>
      </w:r>
      <w:r w:rsidR="00121204">
        <w:rPr>
          <w:rFonts w:ascii="Times New Roman" w:eastAsia="SimSun" w:hAnsi="Times New Roman"/>
          <w:sz w:val="20"/>
          <w:szCs w:val="20"/>
          <w:lang w:val="en-GB" w:eastAsia="zh-CN"/>
        </w:rPr>
        <w:t xml:space="preserve">support for </w:t>
      </w:r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>Xn</w:t>
      </w:r>
    </w:p>
    <w:p w14:paraId="42D11293" w14:textId="5C642A72" w:rsidR="007610E8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SimSun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>Add the protocol stacks for Xn</w:t>
      </w:r>
    </w:p>
    <w:p w14:paraId="7F3185C2" w14:textId="77777777" w:rsidR="00FB67B7" w:rsidRDefault="00FB67B7" w:rsidP="00FB67B7">
      <w:pPr>
        <w:rPr>
          <w:rFonts w:ascii="Arial" w:eastAsiaTheme="minorEastAsia" w:hAnsi="Arial"/>
          <w:lang w:eastAsia="zh-CN"/>
        </w:rPr>
      </w:pPr>
    </w:p>
    <w:p w14:paraId="50F702FC" w14:textId="6E8994B2" w:rsidR="00DD5E1E" w:rsidRPr="009E014E" w:rsidRDefault="00DD5E1E" w:rsidP="009E014E">
      <w:pPr>
        <w:pStyle w:val="Heading1"/>
      </w:pPr>
      <w:bookmarkStart w:id="0" w:name="_Ref166074525"/>
      <w:r w:rsidRPr="009E014E">
        <w:t>Annex – TP for TR 38.799</w:t>
      </w:r>
      <w:bookmarkEnd w:id="0"/>
    </w:p>
    <w:p w14:paraId="10BE369E" w14:textId="77777777" w:rsidR="002E7A38" w:rsidRDefault="002E7A38" w:rsidP="002E7A38">
      <w:pPr>
        <w:pStyle w:val="Heading2"/>
      </w:pPr>
      <w:r>
        <w:t>4.2</w:t>
      </w:r>
      <w:r w:rsidRPr="004D3578">
        <w:tab/>
      </w:r>
      <w:r>
        <w:t>WAB Architecture</w:t>
      </w:r>
    </w:p>
    <w:p w14:paraId="6C4209A9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  <w:r w:rsidRPr="006925B2">
        <w:rPr>
          <w:color w:val="FF0000"/>
        </w:rPr>
        <w:t>Architecture and protocol stack to support a gNB with MT function providing PDU session backhaul.</w:t>
      </w:r>
    </w:p>
    <w:p w14:paraId="3C79966D" w14:textId="54C63044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gNB’s NG</w:t>
      </w:r>
      <w:ins w:id="1" w:author="Nokia" w:date="2024-05-10T09:27:00Z">
        <w:r w:rsidR="00B231DD">
          <w:rPr>
            <w:rFonts w:eastAsia="Times New Roman"/>
            <w:lang w:eastAsia="ko-KR"/>
          </w:rPr>
          <w:t>/Xn</w:t>
        </w:r>
      </w:ins>
      <w:r>
        <w:rPr>
          <w:rFonts w:eastAsia="Times New Roman"/>
          <w:lang w:eastAsia="ko-KR"/>
        </w:rPr>
        <w:t xml:space="preserve"> traffic is transported via PDU session backhaul.</w:t>
      </w:r>
    </w:p>
    <w:p w14:paraId="1F8C9B28" w14:textId="3297E754" w:rsidR="002E7A38" w:rsidRDefault="002E7A38" w:rsidP="002E7A38">
      <w:pPr>
        <w:pStyle w:val="TF"/>
        <w:rPr>
          <w:ins w:id="2" w:author="Nokia" w:date="2024-05-10T09:25:00Z"/>
        </w:rPr>
      </w:pPr>
      <w:del w:id="3" w:author="Nokia" w:date="2024-05-10T09:25:00Z">
        <w:r w:rsidDel="002E7A38">
          <w:object w:dxaOrig="9322" w:dyaOrig="4178" w14:anchorId="06DCF3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65pt;height:209.2pt" o:ole="">
              <v:imagedata r:id="rId13" o:title=""/>
            </v:shape>
            <o:OLEObject Type="Embed" ProgID="Visio.Drawing.15" ShapeID="_x0000_i1025" DrawAspect="Content" ObjectID="_1777974283" r:id="rId14"/>
          </w:object>
        </w:r>
      </w:del>
    </w:p>
    <w:p w14:paraId="0C6697DE" w14:textId="6C9E3FCF" w:rsidR="002E7A38" w:rsidRDefault="002E7A38" w:rsidP="002E7A38">
      <w:pPr>
        <w:pStyle w:val="TF"/>
      </w:pPr>
      <w:ins w:id="4" w:author="Nokia" w:date="2024-05-10T09:25:00Z">
        <w:r>
          <w:object w:dxaOrig="11100" w:dyaOrig="5101" w14:anchorId="7CAF5008">
            <v:shape id="_x0000_i1026" type="#_x0000_t75" style="width:481.65pt;height:221.45pt" o:ole="">
              <v:imagedata r:id="rId15" o:title=""/>
            </v:shape>
            <o:OLEObject Type="Embed" ProgID="Visio.Drawing.15" ShapeID="_x0000_i1026" DrawAspect="Content" ObjectID="_1777974284" r:id="rId16"/>
          </w:object>
        </w:r>
      </w:ins>
    </w:p>
    <w:p w14:paraId="702912EA" w14:textId="77777777" w:rsidR="002E7A38" w:rsidRDefault="002E7A38" w:rsidP="002E7A38">
      <w:pPr>
        <w:pStyle w:val="TF"/>
      </w:pPr>
      <w:r>
        <w:t xml:space="preserve">Figure 4.2-1: The WAB architecture example for </w:t>
      </w:r>
      <w:commentRangeStart w:id="5"/>
      <w:r>
        <w:t>5GS</w:t>
      </w:r>
      <w:commentRangeEnd w:id="5"/>
      <w:r w:rsidR="00D83A4D">
        <w:rPr>
          <w:rStyle w:val="CommentReference"/>
          <w:rFonts w:ascii="Times New Roman" w:hAnsi="Times New Roman"/>
          <w:b w:val="0"/>
        </w:rPr>
        <w:commentReference w:id="5"/>
      </w:r>
      <w:r>
        <w:t xml:space="preserve"> when the WAB-gNB traffic is transported via PDU session backhaul</w:t>
      </w:r>
    </w:p>
    <w:p w14:paraId="72C77C7D" w14:textId="77777777" w:rsidR="002E7A38" w:rsidRDefault="002E7A38" w:rsidP="002E7A38">
      <w:pPr>
        <w:pStyle w:val="TF"/>
        <w:rPr>
          <w:rFonts w:eastAsia="Malgun Gothic"/>
        </w:rPr>
      </w:pPr>
    </w:p>
    <w:p w14:paraId="69FFAD63" w14:textId="77777777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gNB’s NG traffic is transported via non-3GPP backhaul:</w:t>
      </w:r>
    </w:p>
    <w:p w14:paraId="10AB910D" w14:textId="77777777" w:rsidR="002E7A38" w:rsidRDefault="002E7A38" w:rsidP="002E7A38">
      <w:pPr>
        <w:pStyle w:val="TF"/>
        <w:jc w:val="left"/>
        <w:rPr>
          <w:rFonts w:eastAsia="Malgun Gothic"/>
        </w:rPr>
      </w:pPr>
    </w:p>
    <w:p w14:paraId="20E84A49" w14:textId="77777777" w:rsidR="002E7A38" w:rsidRPr="00DE061C" w:rsidRDefault="002E7A38" w:rsidP="002E7A38">
      <w:pPr>
        <w:pStyle w:val="TF"/>
        <w:jc w:val="left"/>
        <w:rPr>
          <w:rFonts w:eastAsia="Malgun Gothic"/>
        </w:rPr>
      </w:pPr>
      <w:r>
        <w:object w:dxaOrig="10282" w:dyaOrig="4593" w14:anchorId="6563AF6D">
          <v:shape id="_x0000_i1027" type="#_x0000_t75" style="width:513.55pt;height:228.55pt" o:ole="">
            <v:imagedata r:id="rId21" o:title=""/>
          </v:shape>
          <o:OLEObject Type="Embed" ProgID="Visio.Drawing.15" ShapeID="_x0000_i1027" DrawAspect="Content" ObjectID="_1777974285" r:id="rId22"/>
        </w:object>
      </w:r>
    </w:p>
    <w:p w14:paraId="0A768C98" w14:textId="77777777" w:rsidR="002E7A38" w:rsidRDefault="002E7A38" w:rsidP="002E7A38">
      <w:pPr>
        <w:pStyle w:val="TF"/>
        <w:rPr>
          <w:rFonts w:eastAsia="Malgun Gothic"/>
        </w:rPr>
      </w:pPr>
      <w:r>
        <w:t>Figure 4.2-2: The WAB architecture</w:t>
      </w:r>
      <w:r w:rsidRPr="00B12F6A">
        <w:t xml:space="preserve"> </w:t>
      </w:r>
      <w:r>
        <w:t>example for 5GS when the WAB-gNB traffic is transported via non-3GPP backhaul</w:t>
      </w:r>
    </w:p>
    <w:p w14:paraId="00FC4DEF" w14:textId="77777777" w:rsidR="002E7A38" w:rsidRDefault="002E7A38" w:rsidP="002E7A38">
      <w:pPr>
        <w:rPr>
          <w:rFonts w:eastAsia="Malgun Gothic"/>
          <w:lang w:eastAsia="ko-KR"/>
        </w:rPr>
      </w:pPr>
    </w:p>
    <w:p w14:paraId="6A466B77" w14:textId="434F7DED" w:rsidR="002E7A38" w:rsidRDefault="002E7A38" w:rsidP="002E7A38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6" w:author="Nokia" w:date="2024-05-10T09:26:00Z">
        <w:r w:rsidR="0088123D"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2A95A36D" w14:textId="77777777" w:rsidR="002E7A38" w:rsidRDefault="002E7A38" w:rsidP="002E7A38"/>
    <w:p w14:paraId="49AB60D1" w14:textId="77777777" w:rsidR="002E7A38" w:rsidRDefault="002E7A38" w:rsidP="002E7A38">
      <w:pPr>
        <w:pStyle w:val="TF"/>
      </w:pPr>
      <w:r>
        <w:object w:dxaOrig="8460" w:dyaOrig="7561" w14:anchorId="3C4DD3AC">
          <v:shape id="_x0000_i1028" type="#_x0000_t75" style="width:422.2pt;height:379.1pt" o:ole="">
            <v:imagedata r:id="rId23" o:title=""/>
          </v:shape>
          <o:OLEObject Type="Embed" ProgID="Visio.Drawing.15" ShapeID="_x0000_i1028" DrawAspect="Content" ObjectID="_1777974286" r:id="rId24"/>
        </w:object>
      </w:r>
    </w:p>
    <w:p w14:paraId="4EAE120F" w14:textId="24A0EF1D" w:rsidR="002E7A38" w:rsidRDefault="002E7A38" w:rsidP="002E7A38">
      <w:pPr>
        <w:pStyle w:val="TF"/>
      </w:pPr>
      <w:r>
        <w:t xml:space="preserve">Figure 4.2-3: Protocol stack examples of </w:t>
      </w:r>
      <w:ins w:id="7" w:author="Nokia" w:date="2024-05-10T09:26:00Z">
        <w:r w:rsidR="0088123D">
          <w:t xml:space="preserve">NG </w:t>
        </w:r>
      </w:ins>
      <w:r>
        <w:t>Control plane and User plane transport for</w:t>
      </w:r>
      <w:ins w:id="8" w:author="Ericsson User" w:date="2024-05-23T12:58:00Z">
        <w:r w:rsidR="00D35724">
          <w:t xml:space="preserve"> a</w:t>
        </w:r>
      </w:ins>
      <w:r>
        <w:t xml:space="preserve"> UE</w:t>
      </w:r>
      <w:del w:id="9" w:author="Ericsson User" w:date="2024-05-23T12:58:00Z">
        <w:r w:rsidDel="00D35724">
          <w:delText xml:space="preserve">s </w:delText>
        </w:r>
      </w:del>
      <w:r>
        <w:t>connected via WAB-node</w:t>
      </w:r>
    </w:p>
    <w:p w14:paraId="55DF85AF" w14:textId="77777777" w:rsidR="00B231DD" w:rsidRDefault="00B231DD" w:rsidP="00B231DD">
      <w:pPr>
        <w:rPr>
          <w:ins w:id="10" w:author="Nokia" w:date="2024-05-10T09:26:00Z"/>
        </w:rPr>
      </w:pPr>
      <w:ins w:id="11" w:author="Nokia" w:date="2024-05-10T09:26:00Z">
        <w:r>
          <w:rPr>
            <w:rFonts w:eastAsia="Malgun Gothic"/>
            <w:lang w:eastAsia="ko-KR"/>
          </w:rPr>
          <w:t>Figure 4.2-x shows protocol stack examples of Xn Control plane and User plane transport for a UE connected to the network via a WAB-node.</w:t>
        </w:r>
      </w:ins>
    </w:p>
    <w:p w14:paraId="7B187472" w14:textId="77777777" w:rsidR="00B231DD" w:rsidRDefault="00B231DD" w:rsidP="00B231DD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12" w:author="Nokia" w:date="2024-05-10T09:26:00Z"/>
          <w:b/>
          <w:bCs/>
        </w:rPr>
      </w:pPr>
      <w:ins w:id="13" w:author="Nokia" w:date="2024-05-10T09:26:00Z">
        <w:r>
          <w:object w:dxaOrig="8690" w:dyaOrig="7550" w14:anchorId="7590FA4E">
            <v:shape id="_x0000_i1029" type="#_x0000_t75" style="width:434.2pt;height:376.35pt" o:ole="">
              <v:imagedata r:id="rId25" o:title=""/>
            </v:shape>
            <o:OLEObject Type="Embed" ProgID="Visio.Drawing.15" ShapeID="_x0000_i1029" DrawAspect="Content" ObjectID="_1777974287" r:id="rId26"/>
          </w:object>
        </w:r>
      </w:ins>
    </w:p>
    <w:p w14:paraId="74382C80" w14:textId="138F31D7" w:rsidR="00B231DD" w:rsidRDefault="00B231DD" w:rsidP="00B231DD">
      <w:pPr>
        <w:pStyle w:val="TF"/>
        <w:rPr>
          <w:ins w:id="14" w:author="Nokia" w:date="2024-05-10T09:26:00Z"/>
        </w:rPr>
      </w:pPr>
      <w:ins w:id="15" w:author="Nokia" w:date="2024-05-10T09:26:00Z">
        <w:r>
          <w:t xml:space="preserve">Figure 4.2-x: Protocol stack examples of Xn Control plane and User plane transport </w:t>
        </w:r>
        <w:del w:id="16" w:author="Ericsson User" w:date="2024-05-23T12:57:00Z">
          <w:r w:rsidDel="00D35724">
            <w:delText>for</w:delText>
          </w:r>
        </w:del>
      </w:ins>
      <w:ins w:id="17" w:author="Ericsson User" w:date="2024-05-23T12:57:00Z">
        <w:r w:rsidR="00D35724">
          <w:t>a</w:t>
        </w:r>
      </w:ins>
      <w:ins w:id="18" w:author="Nokia" w:date="2024-05-10T09:26:00Z">
        <w:r>
          <w:t xml:space="preserve"> UE</w:t>
        </w:r>
        <w:del w:id="19" w:author="Ericsson User" w:date="2024-05-23T12:57:00Z">
          <w:r w:rsidDel="00D35724">
            <w:delText>s</w:delText>
          </w:r>
        </w:del>
        <w:r>
          <w:t xml:space="preserve"> connected via WAB-node</w:t>
        </w:r>
      </w:ins>
    </w:p>
    <w:p w14:paraId="06F7A504" w14:textId="77777777" w:rsidR="002E7A38" w:rsidRPr="005B0189" w:rsidRDefault="002E7A38" w:rsidP="002E7A38">
      <w:pPr>
        <w:pStyle w:val="Guidance"/>
      </w:pPr>
    </w:p>
    <w:p w14:paraId="65823C94" w14:textId="77777777" w:rsidR="002E7A38" w:rsidRDefault="002E7A38" w:rsidP="002E7A38">
      <w:pPr>
        <w:pStyle w:val="Heading2"/>
      </w:pPr>
      <w:r>
        <w:t>4</w:t>
      </w:r>
      <w:r w:rsidRPr="004D3578">
        <w:t>.</w:t>
      </w:r>
      <w:r>
        <w:t>3</w:t>
      </w:r>
      <w:r w:rsidRPr="004D3578">
        <w:tab/>
      </w:r>
      <w:r>
        <w:t>Operational aspects</w:t>
      </w:r>
    </w:p>
    <w:p w14:paraId="505AE776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</w:p>
    <w:p w14:paraId="4A6E70B5" w14:textId="77777777" w:rsidR="002E7A38" w:rsidRPr="006925B2" w:rsidRDefault="002E7A38" w:rsidP="002E7A38">
      <w:pPr>
        <w:pStyle w:val="Guidance"/>
        <w:rPr>
          <w:color w:val="FF0000"/>
        </w:rPr>
      </w:pPr>
      <w:r w:rsidRPr="006925B2">
        <w:rPr>
          <w:color w:val="FF0000"/>
        </w:rPr>
        <w:t>- Impact of WAB mobility within an existing RAN (e.g., inter-gNB neighbour relations).</w:t>
      </w:r>
    </w:p>
    <w:p w14:paraId="09E6BD9A" w14:textId="77777777" w:rsidR="002E7A38" w:rsidRPr="006925B2" w:rsidRDefault="002E7A38" w:rsidP="002E7A38">
      <w:pPr>
        <w:pStyle w:val="Guidance"/>
      </w:pPr>
      <w:r w:rsidRPr="006925B2">
        <w:rPr>
          <w:color w:val="FF0000"/>
        </w:rPr>
        <w:t>- Inter-gNB- and gNB-to-CN signalling to address the support of WAB.</w:t>
      </w:r>
    </w:p>
    <w:sectPr w:rsidR="002E7A38" w:rsidRPr="006925B2" w:rsidSect="002D3895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Ericsson User" w:date="2024-05-23T12:32:00Z" w:initials="FB">
    <w:p w14:paraId="5572F236" w14:textId="77777777" w:rsidR="00D83A4D" w:rsidRDefault="00D83A4D">
      <w:pPr>
        <w:pStyle w:val="CommentText"/>
      </w:pPr>
      <w:r>
        <w:rPr>
          <w:rStyle w:val="CommentReference"/>
        </w:rPr>
        <w:annotationRef/>
      </w:r>
      <w:r>
        <w:t>Needs updates:</w:t>
      </w:r>
    </w:p>
    <w:p w14:paraId="35C2DF5A" w14:textId="77777777" w:rsidR="00D83A4D" w:rsidRDefault="00D83A4D">
      <w:pPr>
        <w:pStyle w:val="CommentText"/>
      </w:pPr>
      <w:r>
        <w:t>-BH-RAN node (or BH-gNB)</w:t>
      </w:r>
    </w:p>
    <w:p w14:paraId="0FFF6274" w14:textId="77777777" w:rsidR="00D83A4D" w:rsidRDefault="00D83A4D">
      <w:pPr>
        <w:pStyle w:val="CommentText"/>
      </w:pPr>
      <w:r>
        <w:t>-BH-5GC</w:t>
      </w:r>
    </w:p>
    <w:p w14:paraId="5370BF0D" w14:textId="77777777" w:rsidR="00D83A4D" w:rsidRDefault="00D83A4D">
      <w:pPr>
        <w:pStyle w:val="CommentText"/>
      </w:pPr>
      <w:r>
        <w:t>-UE's 5GC</w:t>
      </w:r>
    </w:p>
    <w:p w14:paraId="275E376E" w14:textId="77777777" w:rsidR="00D83A4D" w:rsidRDefault="00D83A4D">
      <w:pPr>
        <w:pStyle w:val="CommentText"/>
      </w:pPr>
      <w:r>
        <w:t>-shall we mention OAM traffic?</w:t>
      </w:r>
    </w:p>
    <w:p w14:paraId="359CEBA0" w14:textId="77777777" w:rsidR="00D83A4D" w:rsidRDefault="00D83A4D" w:rsidP="001734BD">
      <w:pPr>
        <w:pStyle w:val="CommentText"/>
      </w:pPr>
      <w:r>
        <w:t>-should the "gNB" box have a bit more self-explanatory nam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59CEBA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9B5FB" w16cex:dateUtc="2024-05-23T03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59CEBA0" w16cid:durableId="29F9B5F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5430B7" w14:textId="77777777" w:rsidR="005F4BF6" w:rsidRDefault="005F4BF6">
      <w:r>
        <w:separator/>
      </w:r>
    </w:p>
  </w:endnote>
  <w:endnote w:type="continuationSeparator" w:id="0">
    <w:p w14:paraId="23D17CB6" w14:textId="77777777" w:rsidR="005F4BF6" w:rsidRDefault="005F4BF6">
      <w:r>
        <w:continuationSeparator/>
      </w:r>
    </w:p>
  </w:endnote>
  <w:endnote w:type="continuationNotice" w:id="1">
    <w:p w14:paraId="3884F1C4" w14:textId="77777777" w:rsidR="005F4BF6" w:rsidRDefault="005F4BF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59BC07" w14:textId="77777777" w:rsidR="005F4BF6" w:rsidRDefault="005F4BF6">
      <w:r>
        <w:separator/>
      </w:r>
    </w:p>
  </w:footnote>
  <w:footnote w:type="continuationSeparator" w:id="0">
    <w:p w14:paraId="1CDF597C" w14:textId="77777777" w:rsidR="005F4BF6" w:rsidRDefault="005F4BF6">
      <w:r>
        <w:continuationSeparator/>
      </w:r>
    </w:p>
  </w:footnote>
  <w:footnote w:type="continuationNotice" w:id="1">
    <w:p w14:paraId="14E06595" w14:textId="77777777" w:rsidR="005F4BF6" w:rsidRDefault="005F4BF6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1C7996"/>
    <w:multiLevelType w:val="hybridMultilevel"/>
    <w:tmpl w:val="980EE412"/>
    <w:lvl w:ilvl="0" w:tplc="17CA1FAE">
      <w:start w:val="1"/>
      <w:numFmt w:val="decimal"/>
      <w:lvlText w:val="%1."/>
      <w:lvlJc w:val="left"/>
      <w:pPr>
        <w:ind w:left="1020" w:hanging="360"/>
      </w:pPr>
    </w:lvl>
    <w:lvl w:ilvl="1" w:tplc="981E397E">
      <w:start w:val="1"/>
      <w:numFmt w:val="decimal"/>
      <w:lvlText w:val="%2."/>
      <w:lvlJc w:val="left"/>
      <w:pPr>
        <w:ind w:left="1020" w:hanging="360"/>
      </w:pPr>
    </w:lvl>
    <w:lvl w:ilvl="2" w:tplc="1C846B58">
      <w:start w:val="1"/>
      <w:numFmt w:val="decimal"/>
      <w:lvlText w:val="%3."/>
      <w:lvlJc w:val="left"/>
      <w:pPr>
        <w:ind w:left="1020" w:hanging="360"/>
      </w:pPr>
    </w:lvl>
    <w:lvl w:ilvl="3" w:tplc="A2E009CA">
      <w:start w:val="1"/>
      <w:numFmt w:val="decimal"/>
      <w:lvlText w:val="%4."/>
      <w:lvlJc w:val="left"/>
      <w:pPr>
        <w:ind w:left="1020" w:hanging="360"/>
      </w:pPr>
    </w:lvl>
    <w:lvl w:ilvl="4" w:tplc="02E2EB54">
      <w:start w:val="1"/>
      <w:numFmt w:val="decimal"/>
      <w:lvlText w:val="%5."/>
      <w:lvlJc w:val="left"/>
      <w:pPr>
        <w:ind w:left="1020" w:hanging="360"/>
      </w:pPr>
    </w:lvl>
    <w:lvl w:ilvl="5" w:tplc="7FE26D6A">
      <w:start w:val="1"/>
      <w:numFmt w:val="decimal"/>
      <w:lvlText w:val="%6."/>
      <w:lvlJc w:val="left"/>
      <w:pPr>
        <w:ind w:left="1020" w:hanging="360"/>
      </w:pPr>
    </w:lvl>
    <w:lvl w:ilvl="6" w:tplc="FCA01BA4">
      <w:start w:val="1"/>
      <w:numFmt w:val="decimal"/>
      <w:lvlText w:val="%7."/>
      <w:lvlJc w:val="left"/>
      <w:pPr>
        <w:ind w:left="1020" w:hanging="360"/>
      </w:pPr>
    </w:lvl>
    <w:lvl w:ilvl="7" w:tplc="EBDC1FA2">
      <w:start w:val="1"/>
      <w:numFmt w:val="decimal"/>
      <w:lvlText w:val="%8."/>
      <w:lvlJc w:val="left"/>
      <w:pPr>
        <w:ind w:left="1020" w:hanging="360"/>
      </w:pPr>
    </w:lvl>
    <w:lvl w:ilvl="8" w:tplc="046E6C96">
      <w:start w:val="1"/>
      <w:numFmt w:val="decimal"/>
      <w:lvlText w:val="%9."/>
      <w:lvlJc w:val="left"/>
      <w:pPr>
        <w:ind w:left="1020" w:hanging="360"/>
      </w:pPr>
    </w:lvl>
  </w:abstractNum>
  <w:abstractNum w:abstractNumId="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8C43E2"/>
    <w:multiLevelType w:val="hybridMultilevel"/>
    <w:tmpl w:val="16E225FE"/>
    <w:lvl w:ilvl="0" w:tplc="C4523A12">
      <w:start w:val="6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5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6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3DBF0D21"/>
    <w:multiLevelType w:val="hybridMultilevel"/>
    <w:tmpl w:val="AB7EB1DE"/>
    <w:lvl w:ilvl="0" w:tplc="0407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4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6D622119"/>
    <w:multiLevelType w:val="hybridMultilevel"/>
    <w:tmpl w:val="7E364B94"/>
    <w:lvl w:ilvl="0" w:tplc="63BEE700">
      <w:start w:val="1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6E0036CC"/>
    <w:multiLevelType w:val="hybridMultilevel"/>
    <w:tmpl w:val="03285E90"/>
    <w:lvl w:ilvl="0" w:tplc="3154F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0958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9E62DB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6108F34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DBE947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83DE44C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386825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746A94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83E50BA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7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76FE43E4"/>
    <w:multiLevelType w:val="hybridMultilevel"/>
    <w:tmpl w:val="8AA8CAF8"/>
    <w:lvl w:ilvl="0" w:tplc="043254D6">
      <w:start w:val="1"/>
      <w:numFmt w:val="decimal"/>
      <w:lvlText w:val="%1."/>
      <w:lvlJc w:val="left"/>
      <w:pPr>
        <w:ind w:left="1020" w:hanging="360"/>
      </w:pPr>
    </w:lvl>
    <w:lvl w:ilvl="1" w:tplc="FDD6A882">
      <w:start w:val="1"/>
      <w:numFmt w:val="decimal"/>
      <w:lvlText w:val="%2."/>
      <w:lvlJc w:val="left"/>
      <w:pPr>
        <w:ind w:left="1020" w:hanging="360"/>
      </w:pPr>
    </w:lvl>
    <w:lvl w:ilvl="2" w:tplc="222E961E">
      <w:start w:val="1"/>
      <w:numFmt w:val="decimal"/>
      <w:lvlText w:val="%3."/>
      <w:lvlJc w:val="left"/>
      <w:pPr>
        <w:ind w:left="1020" w:hanging="360"/>
      </w:pPr>
    </w:lvl>
    <w:lvl w:ilvl="3" w:tplc="820C9F8A">
      <w:start w:val="1"/>
      <w:numFmt w:val="decimal"/>
      <w:lvlText w:val="%4."/>
      <w:lvlJc w:val="left"/>
      <w:pPr>
        <w:ind w:left="1020" w:hanging="360"/>
      </w:pPr>
    </w:lvl>
    <w:lvl w:ilvl="4" w:tplc="082841D6">
      <w:start w:val="1"/>
      <w:numFmt w:val="decimal"/>
      <w:lvlText w:val="%5."/>
      <w:lvlJc w:val="left"/>
      <w:pPr>
        <w:ind w:left="1020" w:hanging="360"/>
      </w:pPr>
    </w:lvl>
    <w:lvl w:ilvl="5" w:tplc="FE0000FC">
      <w:start w:val="1"/>
      <w:numFmt w:val="decimal"/>
      <w:lvlText w:val="%6."/>
      <w:lvlJc w:val="left"/>
      <w:pPr>
        <w:ind w:left="1020" w:hanging="360"/>
      </w:pPr>
    </w:lvl>
    <w:lvl w:ilvl="6" w:tplc="401E50F8">
      <w:start w:val="1"/>
      <w:numFmt w:val="decimal"/>
      <w:lvlText w:val="%7."/>
      <w:lvlJc w:val="left"/>
      <w:pPr>
        <w:ind w:left="1020" w:hanging="360"/>
      </w:pPr>
    </w:lvl>
    <w:lvl w:ilvl="7" w:tplc="9BA0E9C6">
      <w:start w:val="1"/>
      <w:numFmt w:val="decimal"/>
      <w:lvlText w:val="%8."/>
      <w:lvlJc w:val="left"/>
      <w:pPr>
        <w:ind w:left="1020" w:hanging="360"/>
      </w:pPr>
    </w:lvl>
    <w:lvl w:ilvl="8" w:tplc="D17AF1C6">
      <w:start w:val="1"/>
      <w:numFmt w:val="decimal"/>
      <w:lvlText w:val="%9."/>
      <w:lvlJc w:val="left"/>
      <w:pPr>
        <w:ind w:left="1020" w:hanging="360"/>
      </w:pPr>
    </w:lvl>
  </w:abstractNum>
  <w:num w:numId="1" w16cid:durableId="50155214">
    <w:abstractNumId w:val="0"/>
  </w:num>
  <w:num w:numId="2" w16cid:durableId="1351687153">
    <w:abstractNumId w:val="13"/>
  </w:num>
  <w:num w:numId="3" w16cid:durableId="1976175612">
    <w:abstractNumId w:val="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10"/>
  </w:num>
  <w:num w:numId="5" w16cid:durableId="99646526">
    <w:abstractNumId w:val="11"/>
  </w:num>
  <w:num w:numId="6" w16cid:durableId="1686713026">
    <w:abstractNumId w:val="17"/>
  </w:num>
  <w:num w:numId="7" w16cid:durableId="1912040478">
    <w:abstractNumId w:val="2"/>
  </w:num>
  <w:num w:numId="8" w16cid:durableId="2036156824">
    <w:abstractNumId w:val="12"/>
  </w:num>
  <w:num w:numId="9" w16cid:durableId="81032979">
    <w:abstractNumId w:val="5"/>
  </w:num>
  <w:num w:numId="10" w16cid:durableId="960379932">
    <w:abstractNumId w:val="14"/>
  </w:num>
  <w:num w:numId="11" w16cid:durableId="1109661921">
    <w:abstractNumId w:val="7"/>
  </w:num>
  <w:num w:numId="12" w16cid:durableId="1783911974">
    <w:abstractNumId w:val="18"/>
  </w:num>
  <w:num w:numId="13" w16cid:durableId="224218741">
    <w:abstractNumId w:val="3"/>
  </w:num>
  <w:num w:numId="14" w16cid:durableId="1695571873">
    <w:abstractNumId w:val="4"/>
  </w:num>
  <w:num w:numId="15" w16cid:durableId="782918230">
    <w:abstractNumId w:val="16"/>
  </w:num>
  <w:num w:numId="16" w16cid:durableId="1744137853">
    <w:abstractNumId w:val="9"/>
  </w:num>
  <w:num w:numId="17" w16cid:durableId="1763990094">
    <w:abstractNumId w:val="8"/>
  </w:num>
  <w:num w:numId="18" w16cid:durableId="1546679000">
    <w:abstractNumId w:val="19"/>
  </w:num>
  <w:num w:numId="19" w16cid:durableId="273172667">
    <w:abstractNumId w:val="1"/>
  </w:num>
  <w:num w:numId="20" w16cid:durableId="391122461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5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,"/>
  <w:listSeparator w:val=","/>
  <w14:docId w14:val="69744DE5"/>
  <w15:docId w15:val="{0FEEF3CA-4425-4874-9C88-80B2163E3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37840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link w:val="Heading3"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link w:val="Heading2"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0">
    <w:name w:val="样式2"/>
    <w:basedOn w:val="Normal"/>
    <w:link w:val="21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styleId="Mention">
    <w:name w:val="Mention"/>
    <w:basedOn w:val="DefaultParagraphFont"/>
    <w:uiPriority w:val="99"/>
    <w:unhideWhenUsed/>
    <w:rsid w:val="00614D38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348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199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5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8/08/relationships/commentsExtensible" Target="commentsExtensible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3.vsdx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Props1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285</Words>
  <Characters>1631</Characters>
  <Application>Microsoft Office Word</Application>
  <DocSecurity>0</DocSecurity>
  <Lines>13</Lines>
  <Paragraphs>3</Paragraphs>
  <ScaleCrop>false</ScaleCrop>
  <Manager/>
  <Company>Nokia</Company>
  <LinksUpToDate>false</LinksUpToDate>
  <CharactersWithSpaces>191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Ericsson User</cp:lastModifiedBy>
  <cp:revision>4</cp:revision>
  <dcterms:created xsi:type="dcterms:W3CDTF">2024-05-23T03:29:00Z</dcterms:created>
  <dcterms:modified xsi:type="dcterms:W3CDTF">2024-05-23T03:5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</Properties>
</file>